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21260991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6285FFE6" w14:textId="29971592" w:rsidR="007D451D" w:rsidRDefault="007D451D"/>
        <w:p w14:paraId="76FC8B24" w14:textId="474981C5" w:rsidR="007D451D" w:rsidRPr="007D451D" w:rsidRDefault="007D451D">
          <w:pPr>
            <w:widowControl/>
            <w:jc w:val="left"/>
            <w:rPr>
              <w:rFonts w:hint="eastAsia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 wp14:anchorId="0B62F183" wp14:editId="6DD7ED6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6F57B2" w14:textId="5AA1BC52" w:rsidR="007D451D" w:rsidRDefault="007D451D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盲人避障设备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283F047" w14:textId="26D4D969" w:rsidR="007D451D" w:rsidRDefault="007D451D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详细设计文档—按键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0AA59881" w14:textId="4DDC9309" w:rsidR="007D451D" w:rsidRDefault="007D451D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叶志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B62F1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2336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vuvhwIAAF8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" filled="f" stroked="f" strokeweight=".5pt">
                    <v:textbox style="mso-fit-shape-to-text:t" inset="0,0,0,0">
                      <w:txbxContent>
                        <w:p w14:paraId="086F57B2" w14:textId="5AA1BC52" w:rsidR="007D451D" w:rsidRDefault="007D451D">
                          <w:pPr>
                            <w:pStyle w:val="ab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4472C4" w:themeColor="accent1"/>
                              <w:sz w:val="72"/>
                              <w:szCs w:val="72"/>
                            </w:rPr>
                            <w:t>盲人避障设备</w:t>
                          </w:r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3283F047" w14:textId="26D4D969" w:rsidR="007D451D" w:rsidRDefault="007D451D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详细设计文档—按键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0AA59881" w14:textId="4DDC9309" w:rsidR="007D451D" w:rsidRDefault="007D451D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叶志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FBA8453" wp14:editId="01730EC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3F67D5E7" w14:textId="3408B49E" w:rsidR="007D451D" w:rsidRDefault="007D451D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FBA8453" id="矩形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3HA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kMkg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GPLccC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3F67D5E7" w14:textId="3408B49E" w:rsidR="007D451D" w:rsidRDefault="007D451D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lang w:val="zh-CN"/>
        </w:rPr>
        <w:id w:val="-109948247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5172D525" w14:textId="4B538C59" w:rsidR="007D451D" w:rsidRDefault="007D451D">
          <w:pPr>
            <w:pStyle w:val="TOC"/>
          </w:pPr>
          <w:r>
            <w:rPr>
              <w:lang w:val="zh-CN"/>
            </w:rPr>
            <w:t>目录</w:t>
          </w:r>
        </w:p>
        <w:p w14:paraId="55569C64" w14:textId="1E01C963" w:rsidR="007D451D" w:rsidRDefault="007D451D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8353252" w:history="1">
            <w:r w:rsidRPr="005B7B3D">
              <w:rPr>
                <w:rStyle w:val="ad"/>
                <w:noProof/>
              </w:rPr>
              <w:t>按键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A8D1B" w14:textId="4D4D0577" w:rsidR="007D451D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3" w:history="1">
            <w:r w:rsidRPr="005B7B3D">
              <w:rPr>
                <w:rStyle w:val="ad"/>
                <w:noProof/>
              </w:rPr>
              <w:t>模式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42A69" w14:textId="30C96CA8" w:rsidR="007D451D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4" w:history="1">
            <w:r w:rsidRPr="005B7B3D">
              <w:rPr>
                <w:rStyle w:val="ad"/>
                <w:noProof/>
              </w:rPr>
              <w:t>设置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BE3AD" w14:textId="79F0F483" w:rsidR="007D451D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5" w:history="1">
            <w:r w:rsidRPr="005B7B3D">
              <w:rPr>
                <w:rStyle w:val="ad"/>
                <w:noProof/>
              </w:rPr>
              <w:t>Up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A1C1F" w14:textId="5DD6099F" w:rsidR="007D451D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6" w:history="1">
            <w:r w:rsidRPr="005B7B3D">
              <w:rPr>
                <w:rStyle w:val="ad"/>
                <w:noProof/>
              </w:rPr>
              <w:t>Down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5948C" w14:textId="3D45B68A" w:rsidR="007D451D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7" w:history="1">
            <w:r w:rsidRPr="005B7B3D">
              <w:rPr>
                <w:rStyle w:val="ad"/>
                <w:noProof/>
              </w:rPr>
              <w:t>报警/应答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7CA07" w14:textId="3678975D" w:rsidR="007D451D" w:rsidRDefault="007D451D">
          <w:r>
            <w:rPr>
              <w:b/>
              <w:bCs/>
              <w:lang w:val="zh-CN"/>
            </w:rPr>
            <w:fldChar w:fldCharType="end"/>
          </w:r>
        </w:p>
      </w:sdtContent>
    </w:sdt>
    <w:p w14:paraId="3D9CE9D4" w14:textId="77777777" w:rsidR="007D451D" w:rsidRDefault="007D451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7D451D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6DB8003B" w14:textId="27492EB2" w:rsidR="00D1074D" w:rsidRDefault="00D1074D" w:rsidP="00D1074D">
      <w:r>
        <w:rPr>
          <w:rFonts w:hint="eastAsia"/>
        </w:rPr>
        <w:lastRenderedPageBreak/>
        <w:t>按键包括5个按键。</w:t>
      </w:r>
    </w:p>
    <w:p w14:paraId="3D91238D" w14:textId="7EA20397" w:rsidR="00141BC6" w:rsidRDefault="00141BC6" w:rsidP="00D1074D">
      <w:r>
        <w:rPr>
          <w:rFonts w:hint="eastAsia"/>
        </w:rPr>
        <w:t>按键功能</w:t>
      </w:r>
    </w:p>
    <w:p w14:paraId="2870BEE1" w14:textId="153196DC" w:rsidR="00141BC6" w:rsidRPr="00D1074D" w:rsidRDefault="00141BC6" w:rsidP="00D1074D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2A754280" wp14:editId="6F84F466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5274310" cy="3625215"/>
            <wp:effectExtent l="0" t="0" r="254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5B0D06" w14:textId="7C464A71" w:rsidR="00D1074D" w:rsidRDefault="00D1074D" w:rsidP="00D1074D">
      <w:pPr>
        <w:pStyle w:val="2"/>
      </w:pPr>
      <w:bookmarkStart w:id="0" w:name="_Toc528353253"/>
      <w:r>
        <w:rPr>
          <w:rFonts w:hint="eastAsia"/>
        </w:rPr>
        <w:t>模式键</w:t>
      </w:r>
      <w:bookmarkEnd w:id="0"/>
    </w:p>
    <w:p w14:paraId="2FA2CFC1" w14:textId="0440BF83" w:rsidR="00D1074D" w:rsidRPr="00D1074D" w:rsidRDefault="00D1074D" w:rsidP="00D1074D">
      <w:r>
        <w:rPr>
          <w:rFonts w:hint="eastAsia"/>
        </w:rPr>
        <w:t>模式选择。包括频率模式和音频模式，模式间循环切换。</w:t>
      </w:r>
    </w:p>
    <w:p w14:paraId="4AFE4471" w14:textId="6A75F119" w:rsidR="00D1074D" w:rsidRDefault="00D1074D" w:rsidP="00D1074D">
      <w:pPr>
        <w:pStyle w:val="2"/>
      </w:pPr>
      <w:bookmarkStart w:id="1" w:name="_Toc528353254"/>
      <w:r>
        <w:rPr>
          <w:rFonts w:hint="eastAsia"/>
        </w:rPr>
        <w:t>设置键</w:t>
      </w:r>
      <w:bookmarkEnd w:id="1"/>
    </w:p>
    <w:p w14:paraId="49AF3189" w14:textId="32870627" w:rsidR="00D1074D" w:rsidRDefault="00502BB2" w:rsidP="00D1074D">
      <w:r>
        <w:rPr>
          <w:noProof/>
        </w:rPr>
        <w:object w:dxaOrig="1440" w:dyaOrig="1440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10" o:title=""/>
            <w10:wrap type="square"/>
          </v:shape>
          <o:OLEObject Type="Embed" ProgID="Visio.Drawing.15" ShapeID="_x0000_s1028" DrawAspect="Content" ObjectID="_1602098962" r:id="rId11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Default="00D1074D" w:rsidP="00CA5435">
      <w:pPr>
        <w:pStyle w:val="2"/>
      </w:pPr>
      <w:bookmarkStart w:id="2" w:name="_Toc528353255"/>
      <w:r>
        <w:t>U</w:t>
      </w:r>
      <w:r>
        <w:rPr>
          <w:rFonts w:hint="eastAsia"/>
        </w:rPr>
        <w:t>p键</w:t>
      </w:r>
      <w:bookmarkEnd w:id="2"/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77777777" w:rsidR="00A33546" w:rsidRDefault="00A33546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06FEC54" w:rsidR="00A33546" w:rsidRDefault="00C25EB8" w:rsidP="00730D1D">
            <w:r w:rsidRPr="00C25EB8">
              <w:t>AddVolume()</w:t>
            </w:r>
          </w:p>
        </w:tc>
        <w:tc>
          <w:tcPr>
            <w:tcW w:w="1884" w:type="dxa"/>
          </w:tcPr>
          <w:p w14:paraId="689C4676" w14:textId="00779445" w:rsidR="00A33546" w:rsidRPr="000151A3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r w:rsidRPr="000151A3">
              <w:t>add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3CF11085" w:rsidR="00425EBC" w:rsidRDefault="00757D8B" w:rsidP="00425EBC">
            <w:r w:rsidRPr="00C25EB8">
              <w:t>Add</w:t>
            </w:r>
            <w:r>
              <w:t>Rate</w:t>
            </w:r>
            <w:r w:rsidRPr="00C25EB8">
              <w:t>()</w:t>
            </w:r>
          </w:p>
        </w:tc>
        <w:tc>
          <w:tcPr>
            <w:tcW w:w="1884" w:type="dxa"/>
          </w:tcPr>
          <w:p w14:paraId="0664D665" w14:textId="07F968BA" w:rsidR="00425EBC" w:rsidRDefault="00757D8B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lastRenderedPageBreak/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int addDistance(void);</w:t>
            </w:r>
          </w:p>
        </w:tc>
        <w:tc>
          <w:tcPr>
            <w:tcW w:w="1338" w:type="dxa"/>
          </w:tcPr>
          <w:p w14:paraId="191FF3E1" w14:textId="4F0D508E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音量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73337359" w14:textId="77777777" w:rsidTr="003C6945">
        <w:tc>
          <w:tcPr>
            <w:tcW w:w="1980" w:type="dxa"/>
          </w:tcPr>
          <w:p w14:paraId="71E57788" w14:textId="2AA0DBF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oid Add</w:t>
            </w:r>
            <w:r w:rsidRPr="00330726">
              <w:rPr>
                <w:sz w:val="16"/>
              </w:rPr>
              <w:t>Volume()</w:t>
            </w:r>
          </w:p>
        </w:tc>
        <w:tc>
          <w:tcPr>
            <w:tcW w:w="1338" w:type="dxa"/>
          </w:tcPr>
          <w:p w14:paraId="0B27A1B5" w14:textId="02DABA1F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音量</w:t>
            </w:r>
          </w:p>
        </w:tc>
        <w:tc>
          <w:tcPr>
            <w:tcW w:w="1659" w:type="dxa"/>
          </w:tcPr>
          <w:p w14:paraId="0A7355A1" w14:textId="77777777" w:rsidR="003C6945" w:rsidRPr="00425EBC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05A8AFCC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354" w:type="dxa"/>
          </w:tcPr>
          <w:p w14:paraId="336CE254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14:paraId="1E4AE316" w14:textId="77777777" w:rsidTr="003C6945">
        <w:tc>
          <w:tcPr>
            <w:tcW w:w="1980" w:type="dxa"/>
          </w:tcPr>
          <w:p w14:paraId="17DD1E70" w14:textId="69C4A2A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Add</w:t>
            </w:r>
            <w:r w:rsidRPr="003C6945">
              <w:rPr>
                <w:sz w:val="16"/>
              </w:rPr>
              <w:t>Rate()</w:t>
            </w:r>
          </w:p>
        </w:tc>
        <w:tc>
          <w:tcPr>
            <w:tcW w:w="1338" w:type="dxa"/>
          </w:tcPr>
          <w:p w14:paraId="18E560F8" w14:textId="7D1E20D1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频率</w:t>
            </w:r>
          </w:p>
        </w:tc>
        <w:tc>
          <w:tcPr>
            <w:tcW w:w="1659" w:type="dxa"/>
          </w:tcPr>
          <w:p w14:paraId="32C5B900" w14:textId="77777777" w:rsidR="003C6945" w:rsidRPr="003C6945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6570399" w14:textId="7777777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3331F32D" w14:textId="77777777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</w:tbl>
    <w:p w14:paraId="4C7780B0" w14:textId="5536CB8C" w:rsidR="00D1074D" w:rsidRDefault="00D1074D" w:rsidP="00D1074D">
      <w:pPr>
        <w:pStyle w:val="2"/>
      </w:pPr>
      <w:bookmarkStart w:id="3" w:name="_Toc528353256"/>
      <w:r>
        <w:t>D</w:t>
      </w:r>
      <w:r>
        <w:rPr>
          <w:rFonts w:hint="eastAsia"/>
        </w:rPr>
        <w:t>own键</w:t>
      </w:r>
      <w:bookmarkEnd w:id="3"/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6345BAF1" w:rsidR="00443BF2" w:rsidRDefault="00BB50BE" w:rsidP="00425EBC">
            <w:pPr>
              <w:jc w:val="center"/>
            </w:pPr>
            <w:r w:rsidRPr="00BB50BE">
              <w:t>SubVolume()</w:t>
            </w:r>
          </w:p>
        </w:tc>
        <w:tc>
          <w:tcPr>
            <w:tcW w:w="1659" w:type="dxa"/>
          </w:tcPr>
          <w:p w14:paraId="7C5D6B4E" w14:textId="0521A9C3" w:rsidR="00443BF2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r w:rsidRPr="00A33546">
              <w:t>minus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61067092" w:rsidR="00443BF2" w:rsidRDefault="00757D8B" w:rsidP="00425EBC">
            <w:pPr>
              <w:jc w:val="center"/>
            </w:pPr>
            <w:r w:rsidRPr="00BB50BE">
              <w:t>Sub</w:t>
            </w:r>
            <w:r>
              <w:t>Rate</w:t>
            </w:r>
            <w:r w:rsidRPr="00C25EB8">
              <w:t>()</w:t>
            </w:r>
          </w:p>
        </w:tc>
        <w:tc>
          <w:tcPr>
            <w:tcW w:w="1659" w:type="dxa"/>
          </w:tcPr>
          <w:p w14:paraId="186BFB0B" w14:textId="4F1980C2" w:rsidR="00443BF2" w:rsidRDefault="00757D8B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B951FFC" w14:textId="77777777" w:rsidTr="00730D1D">
        <w:tc>
          <w:tcPr>
            <w:tcW w:w="1659" w:type="dxa"/>
          </w:tcPr>
          <w:p w14:paraId="3E45B1BA" w14:textId="77777777" w:rsidR="00443BF2" w:rsidRDefault="00443BF2" w:rsidP="00730D1D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443BF2" w:rsidRDefault="00443BF2" w:rsidP="00730D1D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int minusDistance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61F6FFA6" w:rsidR="00A33546" w:rsidRPr="00425EBC" w:rsidRDefault="00330726" w:rsidP="00330726">
            <w:pPr>
              <w:rPr>
                <w:sz w:val="16"/>
              </w:rPr>
            </w:pPr>
            <w:bookmarkStart w:id="4" w:name="_Hlk517790570"/>
            <w:r>
              <w:rPr>
                <w:sz w:val="16"/>
              </w:rPr>
              <w:t xml:space="preserve">Void </w:t>
            </w:r>
            <w:r w:rsidRPr="00330726">
              <w:rPr>
                <w:sz w:val="16"/>
              </w:rPr>
              <w:t>SubVolume()</w:t>
            </w:r>
          </w:p>
        </w:tc>
        <w:tc>
          <w:tcPr>
            <w:tcW w:w="1338" w:type="dxa"/>
          </w:tcPr>
          <w:p w14:paraId="533CE0E1" w14:textId="40AD2870" w:rsidR="00A33546" w:rsidRPr="00425EBC" w:rsidRDefault="00330726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3C6945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618BEE94" w14:textId="27FB45D8" w:rsidR="00A33546" w:rsidRPr="00425EBC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504C919C" w14:textId="0A7072C8" w:rsidR="00A33546" w:rsidRPr="00425EBC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659" w:type="dxa"/>
          </w:tcPr>
          <w:p w14:paraId="247AF274" w14:textId="01F6FB70" w:rsidR="00A33546" w:rsidRPr="00425EBC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127E6F0B" w14:textId="77777777" w:rsidTr="00425EBC">
        <w:tc>
          <w:tcPr>
            <w:tcW w:w="1980" w:type="dxa"/>
          </w:tcPr>
          <w:p w14:paraId="44ED92CC" w14:textId="68E3954B" w:rsidR="003C6945" w:rsidRDefault="003C6945" w:rsidP="00330726">
            <w:pPr>
              <w:rPr>
                <w:sz w:val="16"/>
              </w:rPr>
            </w:pPr>
            <w:r w:rsidRPr="003C6945">
              <w:rPr>
                <w:sz w:val="16"/>
              </w:rPr>
              <w:t>SubRate()</w:t>
            </w:r>
          </w:p>
        </w:tc>
        <w:tc>
          <w:tcPr>
            <w:tcW w:w="1338" w:type="dxa"/>
          </w:tcPr>
          <w:p w14:paraId="69257040" w14:textId="138EA463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频率</w:t>
            </w:r>
          </w:p>
        </w:tc>
        <w:tc>
          <w:tcPr>
            <w:tcW w:w="1659" w:type="dxa"/>
          </w:tcPr>
          <w:p w14:paraId="5C5046C7" w14:textId="6DB32BC9" w:rsidR="003C6945" w:rsidRPr="003C6945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EB81FFB" w14:textId="189CF242" w:rsidR="003C6945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48AF91F0" w14:textId="75A46E2E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bookmarkEnd w:id="4"/>
    </w:tbl>
    <w:p w14:paraId="0CA69E5D" w14:textId="77777777" w:rsidR="00A33546" w:rsidRPr="00D1074D" w:rsidRDefault="00A33546" w:rsidP="00D1074D"/>
    <w:p w14:paraId="24A16920" w14:textId="7B2FD6A8" w:rsidR="00D1074D" w:rsidRDefault="00D1074D" w:rsidP="00D1074D">
      <w:pPr>
        <w:pStyle w:val="2"/>
      </w:pPr>
      <w:bookmarkStart w:id="5" w:name="_Toc528353257"/>
      <w:r>
        <w:rPr>
          <w:rFonts w:hint="eastAsia"/>
        </w:rPr>
        <w:t>报警/应答键</w:t>
      </w:r>
      <w:bookmarkEnd w:id="5"/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2618"/>
        <w:gridCol w:w="1580"/>
      </w:tblGrid>
      <w:tr w:rsidR="00CA115B" w14:paraId="5205A9B1" w14:textId="77777777" w:rsidTr="00B013D8"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1FA31EE4" w:rsidR="00CA115B" w:rsidRDefault="006F7E4E" w:rsidP="00B013D8">
            <w:pPr>
              <w:pStyle w:val="a9"/>
              <w:ind w:firstLineChars="0" w:firstLine="0"/>
            </w:pPr>
            <w:r w:rsidRPr="006F7E4E">
              <w:t>USART_SendData(USART1, '1');</w:t>
            </w: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14CEE732" w:rsidR="00CA115B" w:rsidRDefault="006F7E4E" w:rsidP="00B013D8">
            <w:pPr>
              <w:pStyle w:val="a9"/>
              <w:ind w:firstLineChars="0" w:firstLine="0"/>
            </w:pPr>
            <w:r w:rsidRPr="006F7E4E">
              <w:t>flag_FALLING</w:t>
            </w:r>
            <w:r>
              <w:t>=0;</w:t>
            </w:r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5AC0C659" w14:textId="77777777" w:rsidR="00B013D8" w:rsidRDefault="00B013D8" w:rsidP="00B013D8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B013D8" w:rsidRPr="00425EBC" w14:paraId="437B447F" w14:textId="77777777" w:rsidTr="00730D1D">
        <w:tc>
          <w:tcPr>
            <w:tcW w:w="1980" w:type="dxa"/>
          </w:tcPr>
          <w:p w14:paraId="30862E48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6AA53DA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6F5FA7E9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43B98E0E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408B8507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B013D8" w:rsidRPr="00425EBC" w14:paraId="3B8A510A" w14:textId="77777777" w:rsidTr="00730D1D">
        <w:tc>
          <w:tcPr>
            <w:tcW w:w="1980" w:type="dxa"/>
          </w:tcPr>
          <w:p w14:paraId="60F46BD8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1BDA2BF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1BD65FA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0A2156BA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3C08E01B" w14:textId="77777777" w:rsidR="00B013D8" w:rsidRPr="00425EBC" w:rsidRDefault="00B013D8" w:rsidP="00730D1D">
            <w:pPr>
              <w:rPr>
                <w:sz w:val="16"/>
              </w:rPr>
            </w:pPr>
          </w:p>
        </w:tc>
      </w:tr>
    </w:tbl>
    <w:p w14:paraId="78C68340" w14:textId="47C33372" w:rsidR="00B013D8" w:rsidRDefault="00B013D8" w:rsidP="00B013D8">
      <w:pPr>
        <w:pStyle w:val="a9"/>
        <w:ind w:left="360" w:firstLineChars="0" w:firstLine="0"/>
      </w:pPr>
    </w:p>
    <w:p w14:paraId="29390A79" w14:textId="0C5393AF" w:rsidR="007D451D" w:rsidRDefault="007D451D" w:rsidP="00B013D8">
      <w:pPr>
        <w:pStyle w:val="a9"/>
        <w:ind w:left="360" w:firstLineChars="0" w:firstLine="0"/>
      </w:pPr>
    </w:p>
    <w:p w14:paraId="5FE6A391" w14:textId="3964BA1D" w:rsidR="007D451D" w:rsidRDefault="007D451D" w:rsidP="007D451D">
      <w:pPr>
        <w:pStyle w:val="2"/>
      </w:pPr>
      <w:r>
        <w:rPr>
          <w:rFonts w:hint="eastAsia"/>
        </w:rPr>
        <w:lastRenderedPageBreak/>
        <w:t>数据结构设计</w:t>
      </w:r>
    </w:p>
    <w:tbl>
      <w:tblPr>
        <w:tblStyle w:val="1-1"/>
        <w:tblW w:w="0" w:type="auto"/>
        <w:tblLook w:val="00A0" w:firstRow="1" w:lastRow="0" w:firstColumn="1" w:lastColumn="0" w:noHBand="0" w:noVBand="0"/>
      </w:tblPr>
      <w:tblGrid>
        <w:gridCol w:w="1996"/>
        <w:gridCol w:w="976"/>
        <w:gridCol w:w="3260"/>
        <w:gridCol w:w="2064"/>
      </w:tblGrid>
      <w:tr w:rsidR="00141BC6" w14:paraId="12CA01F9" w14:textId="77777777" w:rsidTr="00833E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5867884" w14:textId="1CAE93D9" w:rsidR="00141BC6" w:rsidRDefault="00141BC6" w:rsidP="00FC5C1B">
            <w:pPr>
              <w:rPr>
                <w:rFonts w:hint="eastAsia"/>
              </w:rPr>
            </w:pPr>
            <w:r>
              <w:rPr>
                <w:rFonts w:hint="eastAsia"/>
              </w:rPr>
              <w:t>按键功能设计</w:t>
            </w:r>
          </w:p>
        </w:tc>
      </w:tr>
      <w:tr w:rsidR="00141BC6" w14:paraId="317B6887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74C32A60" w14:textId="00C60F0D" w:rsidR="00141BC6" w:rsidRDefault="00141BC6" w:rsidP="00FC5C1B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976" w:type="dxa"/>
          </w:tcPr>
          <w:p w14:paraId="6ABA72C3" w14:textId="47BE90B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3260" w:type="dxa"/>
          </w:tcPr>
          <w:p w14:paraId="0DD1A3B8" w14:textId="05AE936A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64" w:type="dxa"/>
          </w:tcPr>
          <w:p w14:paraId="3E828D81" w14:textId="5FF8EEF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取值范围</w:t>
            </w:r>
          </w:p>
        </w:tc>
      </w:tr>
      <w:tr w:rsidR="00141BC6" w14:paraId="2636A5C9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1C46755C" w14:textId="4BDC9D60" w:rsidR="00141BC6" w:rsidRDefault="00141BC6" w:rsidP="00B27137">
            <w:pPr>
              <w:jc w:val="center"/>
              <w:rPr>
                <w:rFonts w:hint="eastAsia"/>
              </w:rPr>
            </w:pPr>
            <w:r w:rsidRPr="00141BC6">
              <w:t>current_mode</w:t>
            </w:r>
          </w:p>
        </w:tc>
        <w:tc>
          <w:tcPr>
            <w:tcW w:w="976" w:type="dxa"/>
          </w:tcPr>
          <w:p w14:paraId="6665D4A3" w14:textId="7E3D99E9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提醒模式</w:t>
            </w:r>
          </w:p>
        </w:tc>
        <w:tc>
          <w:tcPr>
            <w:tcW w:w="3260" w:type="dxa"/>
          </w:tcPr>
          <w:p w14:paraId="6B9B69FF" w14:textId="66FCA70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该参数说明眼镜应采用何种提醒模式（语音、震动、频率）</w:t>
            </w:r>
          </w:p>
        </w:tc>
        <w:tc>
          <w:tcPr>
            <w:tcW w:w="2064" w:type="dxa"/>
          </w:tcPr>
          <w:p w14:paraId="443E5459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41BC6" w14:paraId="65B4A18C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66FA1A6E" w14:textId="7423BE9E" w:rsidR="00141BC6" w:rsidRDefault="007B5B35" w:rsidP="00B27137">
            <w:pPr>
              <w:jc w:val="center"/>
              <w:rPr>
                <w:rFonts w:hint="eastAsia"/>
              </w:rPr>
            </w:pPr>
            <w:r w:rsidRPr="007B5B35">
              <w:t>set_parameter</w:t>
            </w:r>
            <w:bookmarkStart w:id="6" w:name="_GoBack"/>
            <w:bookmarkEnd w:id="6"/>
          </w:p>
        </w:tc>
        <w:tc>
          <w:tcPr>
            <w:tcW w:w="976" w:type="dxa"/>
          </w:tcPr>
          <w:p w14:paraId="31219CDB" w14:textId="56110BAF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当前调节参数</w:t>
            </w:r>
          </w:p>
        </w:tc>
        <w:tc>
          <w:tcPr>
            <w:tcW w:w="3260" w:type="dxa"/>
          </w:tcPr>
          <w:p w14:paraId="718B4F74" w14:textId="6C201B1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当前可通过up/down键调节何种参数（音量、频率、震动、距离、退出设置）</w:t>
            </w:r>
          </w:p>
        </w:tc>
        <w:tc>
          <w:tcPr>
            <w:tcW w:w="2064" w:type="dxa"/>
          </w:tcPr>
          <w:p w14:paraId="08740370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41BC6" w14:paraId="185993C6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36498667" w14:textId="45B97FE5" w:rsidR="00141BC6" w:rsidRDefault="00141BC6" w:rsidP="00B27137">
            <w:pPr>
              <w:jc w:val="center"/>
              <w:rPr>
                <w:rFonts w:hint="eastAsia"/>
              </w:rPr>
            </w:pPr>
            <w:r>
              <w:t>set_volume</w:t>
            </w:r>
          </w:p>
        </w:tc>
        <w:tc>
          <w:tcPr>
            <w:tcW w:w="976" w:type="dxa"/>
          </w:tcPr>
          <w:p w14:paraId="1982E67D" w14:textId="23D4D058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音量参数</w:t>
            </w:r>
          </w:p>
        </w:tc>
        <w:tc>
          <w:tcPr>
            <w:tcW w:w="3260" w:type="dxa"/>
          </w:tcPr>
          <w:p w14:paraId="4DD1146A" w14:textId="3005870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当前音量大小</w:t>
            </w:r>
          </w:p>
        </w:tc>
        <w:tc>
          <w:tcPr>
            <w:tcW w:w="2064" w:type="dxa"/>
          </w:tcPr>
          <w:p w14:paraId="6908F987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41BC6" w14:paraId="5016DAEA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076001B9" w14:textId="443AC9BA" w:rsidR="00141BC6" w:rsidRDefault="00141BC6" w:rsidP="00B2713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et_frequency</w:t>
            </w:r>
          </w:p>
        </w:tc>
        <w:tc>
          <w:tcPr>
            <w:tcW w:w="976" w:type="dxa"/>
          </w:tcPr>
          <w:p w14:paraId="3F86E3B4" w14:textId="3DB5ED5E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频率参数</w:t>
            </w:r>
          </w:p>
        </w:tc>
        <w:tc>
          <w:tcPr>
            <w:tcW w:w="3260" w:type="dxa"/>
          </w:tcPr>
          <w:p w14:paraId="34DA42E3" w14:textId="459BB62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频率提示等级大小，控制频率快慢</w:t>
            </w:r>
          </w:p>
        </w:tc>
        <w:tc>
          <w:tcPr>
            <w:tcW w:w="2064" w:type="dxa"/>
          </w:tcPr>
          <w:p w14:paraId="3444D7C8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41BC6" w14:paraId="2829A8DF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63F3451F" w14:textId="5BDAAE6C" w:rsidR="00141BC6" w:rsidRDefault="00141BC6" w:rsidP="00B27137">
            <w:pPr>
              <w:jc w:val="center"/>
              <w:rPr>
                <w:rFonts w:hint="eastAsia"/>
              </w:rPr>
            </w:pPr>
            <w:r>
              <w:t>set_shake</w:t>
            </w:r>
          </w:p>
        </w:tc>
        <w:tc>
          <w:tcPr>
            <w:tcW w:w="976" w:type="dxa"/>
          </w:tcPr>
          <w:p w14:paraId="17D912E2" w14:textId="092ED02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震动参数</w:t>
            </w:r>
          </w:p>
        </w:tc>
        <w:tc>
          <w:tcPr>
            <w:tcW w:w="3260" w:type="dxa"/>
          </w:tcPr>
          <w:p w14:paraId="7DB633B3" w14:textId="345EF47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震动提示等级大小，控制震动剧烈程度</w:t>
            </w:r>
          </w:p>
        </w:tc>
        <w:tc>
          <w:tcPr>
            <w:tcW w:w="2064" w:type="dxa"/>
          </w:tcPr>
          <w:p w14:paraId="51EA64CB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41BC6" w14:paraId="7D01AB6E" w14:textId="77777777" w:rsidTr="00B271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6" w:type="dxa"/>
          </w:tcPr>
          <w:p w14:paraId="1C87D575" w14:textId="34C63F9E" w:rsidR="00141BC6" w:rsidRDefault="00141BC6" w:rsidP="00B27137">
            <w:pPr>
              <w:jc w:val="center"/>
              <w:rPr>
                <w:rFonts w:hint="eastAsia"/>
              </w:rPr>
            </w:pPr>
            <w:r>
              <w:t>set_distance</w:t>
            </w:r>
          </w:p>
        </w:tc>
        <w:tc>
          <w:tcPr>
            <w:tcW w:w="976" w:type="dxa"/>
          </w:tcPr>
          <w:p w14:paraId="614046C8" w14:textId="06AFACE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距离参数</w:t>
            </w:r>
          </w:p>
        </w:tc>
        <w:tc>
          <w:tcPr>
            <w:tcW w:w="3260" w:type="dxa"/>
          </w:tcPr>
          <w:p w14:paraId="79E84357" w14:textId="3345FD24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监测距离等级，控制监测距离大小</w:t>
            </w:r>
          </w:p>
        </w:tc>
        <w:tc>
          <w:tcPr>
            <w:tcW w:w="2064" w:type="dxa"/>
          </w:tcPr>
          <w:p w14:paraId="5E6C54E5" w14:textId="7777777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6844C3EC" w14:textId="77777777" w:rsidR="00FC5C1B" w:rsidRPr="00FC5C1B" w:rsidRDefault="00FC5C1B" w:rsidP="00FC5C1B">
      <w:pPr>
        <w:rPr>
          <w:rFonts w:hint="eastAsia"/>
        </w:rPr>
      </w:pPr>
    </w:p>
    <w:sectPr w:rsidR="00FC5C1B" w:rsidRPr="00FC5C1B" w:rsidSect="007D451D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4B0BE4" w14:textId="77777777" w:rsidR="00502BB2" w:rsidRDefault="00502BB2" w:rsidP="00D1074D">
      <w:r>
        <w:separator/>
      </w:r>
    </w:p>
  </w:endnote>
  <w:endnote w:type="continuationSeparator" w:id="0">
    <w:p w14:paraId="56E0942C" w14:textId="77777777" w:rsidR="00502BB2" w:rsidRDefault="00502BB2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CD59DC" w14:textId="77777777" w:rsidR="00502BB2" w:rsidRDefault="00502BB2" w:rsidP="00D1074D">
      <w:r>
        <w:separator/>
      </w:r>
    </w:p>
  </w:footnote>
  <w:footnote w:type="continuationSeparator" w:id="0">
    <w:p w14:paraId="4E8FBED5" w14:textId="77777777" w:rsidR="00502BB2" w:rsidRDefault="00502BB2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F1139"/>
    <w:rsid w:val="00141BC6"/>
    <w:rsid w:val="001A0140"/>
    <w:rsid w:val="001C32FE"/>
    <w:rsid w:val="00293AFB"/>
    <w:rsid w:val="00330726"/>
    <w:rsid w:val="003C6945"/>
    <w:rsid w:val="003F06AE"/>
    <w:rsid w:val="004236E1"/>
    <w:rsid w:val="00425EBC"/>
    <w:rsid w:val="00443BF2"/>
    <w:rsid w:val="00502BB2"/>
    <w:rsid w:val="006C5C65"/>
    <w:rsid w:val="006F7E4E"/>
    <w:rsid w:val="00705732"/>
    <w:rsid w:val="00724245"/>
    <w:rsid w:val="00752EB7"/>
    <w:rsid w:val="00757D8B"/>
    <w:rsid w:val="007B5B35"/>
    <w:rsid w:val="007D451D"/>
    <w:rsid w:val="00833E6E"/>
    <w:rsid w:val="00887964"/>
    <w:rsid w:val="00A33546"/>
    <w:rsid w:val="00B013D8"/>
    <w:rsid w:val="00B27137"/>
    <w:rsid w:val="00BB50BE"/>
    <w:rsid w:val="00C25EB8"/>
    <w:rsid w:val="00CA115B"/>
    <w:rsid w:val="00CA5435"/>
    <w:rsid w:val="00CD15B8"/>
    <w:rsid w:val="00CF1E25"/>
    <w:rsid w:val="00D1074D"/>
    <w:rsid w:val="00F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7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1074D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7D451D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7D451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D451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451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Hyperlink"/>
    <w:basedOn w:val="a0"/>
    <w:uiPriority w:val="99"/>
    <w:unhideWhenUsed/>
    <w:rsid w:val="007D451D"/>
    <w:rPr>
      <w:color w:val="0563C1" w:themeColor="hyperlink"/>
      <w:u w:val="single"/>
    </w:rPr>
  </w:style>
  <w:style w:type="table" w:styleId="1-1">
    <w:name w:val="Grid Table 1 Light Accent 1"/>
    <w:basedOn w:val="a1"/>
    <w:uiPriority w:val="46"/>
    <w:rsid w:val="00833E6E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00D05F-BD51-4EA6-9D3E-3FD423FDB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5</Pages>
  <Words>248</Words>
  <Characters>1416</Characters>
  <Application>Microsoft Office Word</Application>
  <DocSecurity>0</DocSecurity>
  <Lines>11</Lines>
  <Paragraphs>3</Paragraphs>
  <ScaleCrop>false</ScaleCrop>
  <Company/>
  <LinksUpToDate>false</LinksUpToDate>
  <CharactersWithSpaces>1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详细设计文档—按键</dc:subject>
  <dc:creator>叶志活</dc:creator>
  <cp:keywords/>
  <dc:description/>
  <cp:lastModifiedBy>yeah</cp:lastModifiedBy>
  <cp:revision>19</cp:revision>
  <dcterms:created xsi:type="dcterms:W3CDTF">2018-06-24T08:00:00Z</dcterms:created>
  <dcterms:modified xsi:type="dcterms:W3CDTF">2018-10-26T14:43:00Z</dcterms:modified>
</cp:coreProperties>
</file>